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D74005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5.3pt;margin-top:7.2pt;width:71.15pt;height:530.9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835866595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862EB7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BB6BD3C" wp14:editId="4C866463">
                <wp:simplePos x="0" y="0"/>
                <wp:positionH relativeFrom="margin">
                  <wp:posOffset>-635</wp:posOffset>
                </wp:positionH>
                <wp:positionV relativeFrom="paragraph">
                  <wp:posOffset>3937000</wp:posOffset>
                </wp:positionV>
                <wp:extent cx="962025" cy="504825"/>
                <wp:effectExtent l="0" t="0" r="9525" b="952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04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BB6BD3C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-.05pt;margin-top:310pt;width:75.75pt;height:39.7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" stroked="f">
                <v:textbox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E1A644E" wp14:editId="4586D735">
                <wp:simplePos x="0" y="0"/>
                <wp:positionH relativeFrom="margin">
                  <wp:posOffset>-635</wp:posOffset>
                </wp:positionH>
                <wp:positionV relativeFrom="paragraph">
                  <wp:posOffset>3541395</wp:posOffset>
                </wp:positionV>
                <wp:extent cx="962025" cy="108585"/>
                <wp:effectExtent l="0" t="0" r="9525" b="571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1085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1A644E" id="Text Box 97" o:spid="_x0000_s1027" type="#_x0000_t202" style="position:absolute;margin-left:-.05pt;margin-top:278.85pt;width:75.75pt;height:8.5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0FAE20C" wp14:editId="13BEBF61">
                <wp:simplePos x="0" y="0"/>
                <wp:positionH relativeFrom="margin">
                  <wp:posOffset>-635</wp:posOffset>
                </wp:positionH>
                <wp:positionV relativeFrom="paragraph">
                  <wp:posOffset>1739900</wp:posOffset>
                </wp:positionV>
                <wp:extent cx="962025" cy="565785"/>
                <wp:effectExtent l="0" t="0" r="9525" b="571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65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FAE20C" id="Text Box 95" o:spid="_x0000_s1028" type="#_x0000_t202" style="position:absolute;margin-left:-.05pt;margin-top:137pt;width:75.75pt;height:44.5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" stroked="f">
                <v:textbox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7C097A0" wp14:editId="52858F1E">
                <wp:simplePos x="0" y="0"/>
                <wp:positionH relativeFrom="margin">
                  <wp:posOffset>-635</wp:posOffset>
                </wp:positionH>
                <wp:positionV relativeFrom="paragraph">
                  <wp:posOffset>1364615</wp:posOffset>
                </wp:positionV>
                <wp:extent cx="962025" cy="88265"/>
                <wp:effectExtent l="0" t="0" r="9525" b="698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88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C097A0" id="Text Box 94" o:spid="_x0000_s1029" type="#_x0000_t202" style="position:absolute;margin-left:-.05pt;margin-top:107.45pt;width:75.75pt;height:6.9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8D0625D" wp14:editId="1D5A7C4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8D0625D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Wzz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Dd&#10;HCNJeuDogY0OXasRJXHh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Fx+&#10;VNdG0UfQhVFAGzAM9wksOmW+YjTAbFbYftkRwzASbyVoq0iyzA9z2GT5IoWNObdszi1ENgBVYYfR&#10;tLxx0wWw04ZvO4h0VPMV6LHmQSpeuFNWBxXD/IWaDneFH/DzffD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als8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335E7840" wp14:editId="4A37FB87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62EB7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35E7840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862EB7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60B9406F" wp14:editId="3DE9CCB9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0B9406F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4D5FAC59" wp14:editId="6A63B5AF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D5FAC59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E3DF53C" wp14:editId="79F5BF88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3DF53C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3C1C236" wp14:editId="1B446A8F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C1C236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nIHhQ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U4SS4y&#10;GDSy1uwRhGE18AYUw4MCk07brxgNcDlr7L5sieUYybcKxFVmObCPfFzkxfkcFvbUsj61EEUBqsYe&#10;o2l646cXYGus2HQQ6SDnKxBkI6JWnrLayxguYCxq/1iEG366jl5PT9rqBwA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/JyB4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AB8BABB" wp14:editId="0BE0560D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AB8BABB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851FA74" wp14:editId="3C0203CA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51FA74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4583972" wp14:editId="37A094D2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583972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MAKAM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679FDEE" wp14:editId="310F4B6F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79FDEE" id="Metin Kutusu 2" o:spid="_x0000_s1039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slHiQ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kkO6prq+gj6MIo4A3IhwcFJq0yXzAaoDlLbD/3xDCMxGsJ2sqTLPPdHBbZfJnCwpxbtucWImuA&#10;KrHDaJreuukF6LXhuxZuOqr5GvRY8aAVL9wpqoOKoQFDUofHwnf4+Tp4/XjS1t8B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AXFslH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A12933D" wp14:editId="65A7716F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62EB7" w:rsidRPr="00020509" w:rsidRDefault="00862EB7" w:rsidP="00862EB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A12933D" id="Text Box 96" o:spid="_x0000_s1040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/yxd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Df&#10;/yxd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862EB7" w:rsidRPr="00020509" w:rsidRDefault="00862EB7" w:rsidP="00862EB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94"/>
        <w:gridCol w:w="729"/>
        <w:gridCol w:w="1076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456113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456113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456113">
              <w:rPr>
                <w:sz w:val="20"/>
              </w:rPr>
              <w:t>24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456113">
            <w:pPr>
              <w:rPr>
                <w:sz w:val="20"/>
              </w:rPr>
            </w:pPr>
            <w:r w:rsidRPr="00456113">
              <w:rPr>
                <w:sz w:val="20"/>
              </w:rPr>
              <w:t>Öğrenim Değişikliğ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456113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862EB7">
            <w:pPr>
              <w:rPr>
                <w:sz w:val="20"/>
              </w:rPr>
            </w:pPr>
            <w:r>
              <w:rPr>
                <w:sz w:val="20"/>
              </w:rPr>
              <w:t>Personelin Öğrenim Değişikliği Talebinin Yapıl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862EB7" w:rsidP="00862EB7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  <w:r w:rsidR="00B45059">
              <w:rPr>
                <w:color w:val="000000"/>
                <w:sz w:val="18"/>
                <w:szCs w:val="18"/>
              </w:rPr>
              <w:t>4/</w:t>
            </w:r>
            <w:r>
              <w:rPr>
                <w:color w:val="000000"/>
                <w:sz w:val="18"/>
                <w:szCs w:val="18"/>
              </w:rPr>
              <w:t>7</w:t>
            </w:r>
            <w:r w:rsidR="00B45059">
              <w:rPr>
                <w:color w:val="000000"/>
                <w:sz w:val="18"/>
                <w:szCs w:val="18"/>
              </w:rPr>
              <w:t>/19</w:t>
            </w:r>
            <w:r>
              <w:rPr>
                <w:color w:val="000000"/>
                <w:sz w:val="18"/>
                <w:szCs w:val="18"/>
              </w:rPr>
              <w:t>65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657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Devlet Memurları Kanunu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862EB7">
              <w:rPr>
                <w:sz w:val="20"/>
              </w:rPr>
              <w:t>Personelin Öğrenim Değişikliği Talebinin Yapı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62EB7" w:rsidP="001333B0">
            <w:pPr>
              <w:rPr>
                <w:sz w:val="20"/>
              </w:rPr>
            </w:pPr>
            <w:r>
              <w:rPr>
                <w:sz w:val="20"/>
              </w:rPr>
              <w:t>Talepte Bunulması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862EB7">
              <w:rPr>
                <w:sz w:val="20"/>
              </w:rPr>
              <w:t>Personelin Öğrenim Değişikliği Talebinin Yapıl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862EB7" w:rsidRDefault="00862EB7" w:rsidP="00C34976">
            <w:pPr>
              <w:jc w:val="center"/>
              <w:rPr>
                <w:sz w:val="20"/>
              </w:rPr>
            </w:pPr>
            <w:r w:rsidRPr="00862EB7">
              <w:rPr>
                <w:sz w:val="18"/>
              </w:rPr>
              <w:t>Talepte Bunulması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862EB7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862EB7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862EB7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62EB7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62EB7">
            <w:pPr>
              <w:rPr>
                <w:sz w:val="20"/>
              </w:rPr>
            </w:pPr>
            <w:r>
              <w:rPr>
                <w:sz w:val="20"/>
              </w:rPr>
              <w:t>Personel Daire Başkanlığı, Rektörlük Makamı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862EB7">
            <w:pPr>
              <w:rPr>
                <w:sz w:val="20"/>
              </w:rPr>
            </w:pPr>
            <w:r>
              <w:rPr>
                <w:sz w:val="20"/>
              </w:rPr>
              <w:t>Dilekçe, Mezuniyet Belgesi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862EB7">
            <w:pPr>
              <w:rPr>
                <w:sz w:val="20"/>
              </w:rPr>
            </w:pPr>
            <w:r>
              <w:rPr>
                <w:sz w:val="20"/>
              </w:rPr>
              <w:t>Olur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862EB7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74005" w:rsidRDefault="00D74005">
      <w:r>
        <w:separator/>
      </w:r>
    </w:p>
  </w:endnote>
  <w:endnote w:type="continuationSeparator" w:id="0">
    <w:p w:rsidR="00D74005" w:rsidRDefault="00D740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7D6A" w:rsidRDefault="00B17D6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B17D6A" w:rsidTr="00E620D3">
      <w:trPr>
        <w:cantSplit/>
        <w:trHeight w:val="670"/>
      </w:trPr>
      <w:tc>
        <w:tcPr>
          <w:tcW w:w="3310" w:type="dxa"/>
        </w:tcPr>
        <w:p w:rsidR="00B17D6A" w:rsidRDefault="00B17D6A" w:rsidP="005A70D8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5A70D8">
            <w:rPr>
              <w:i/>
              <w:iCs/>
              <w:sz w:val="16"/>
            </w:rPr>
            <w:t xml:space="preserve">Hidayet </w:t>
          </w:r>
          <w:r w:rsidR="005A70D8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B17D6A" w:rsidRDefault="00B17D6A" w:rsidP="00B17D6A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B17D6A" w:rsidRDefault="005A70D8" w:rsidP="00B17D6A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B17D6A" w:rsidRDefault="00B17D6A" w:rsidP="00B17D6A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7D6A" w:rsidRDefault="00B17D6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74005" w:rsidRDefault="00D74005">
      <w:r>
        <w:separator/>
      </w:r>
    </w:p>
  </w:footnote>
  <w:footnote w:type="continuationSeparator" w:id="0">
    <w:p w:rsidR="00D74005" w:rsidRDefault="00D740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7D6A" w:rsidRDefault="00B17D6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822960">
          <w:pPr>
            <w:pStyle w:val="stBilgi"/>
            <w:jc w:val="center"/>
            <w:rPr>
              <w:b/>
              <w:bCs/>
            </w:rPr>
          </w:pPr>
          <w:r w:rsidRPr="00822960">
            <w:rPr>
              <w:b/>
              <w:bCs/>
              <w:sz w:val="28"/>
            </w:rPr>
            <w:t>Öğrenim Değişikliğ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KVDM</w:t>
          </w:r>
          <w:proofErr w:type="gramEnd"/>
          <w:r>
            <w:rPr>
              <w:sz w:val="16"/>
            </w:rPr>
            <w:t>.00</w:t>
          </w:r>
          <w:r w:rsidR="00456113">
            <w:rPr>
              <w:sz w:val="16"/>
            </w:rPr>
            <w:t>24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C03018" w:rsidP="00456113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17D6A" w:rsidRDefault="00B17D6A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42B54"/>
    <w:rsid w:val="0016461A"/>
    <w:rsid w:val="001D2376"/>
    <w:rsid w:val="001D2DCD"/>
    <w:rsid w:val="001D2E8F"/>
    <w:rsid w:val="002141AB"/>
    <w:rsid w:val="0025006D"/>
    <w:rsid w:val="002D4A29"/>
    <w:rsid w:val="004062BE"/>
    <w:rsid w:val="0041164F"/>
    <w:rsid w:val="0042678F"/>
    <w:rsid w:val="004549D5"/>
    <w:rsid w:val="00456113"/>
    <w:rsid w:val="0049321C"/>
    <w:rsid w:val="004B0977"/>
    <w:rsid w:val="005223F7"/>
    <w:rsid w:val="005251A0"/>
    <w:rsid w:val="005A70D8"/>
    <w:rsid w:val="005B272D"/>
    <w:rsid w:val="00667B92"/>
    <w:rsid w:val="006853B2"/>
    <w:rsid w:val="006A1565"/>
    <w:rsid w:val="006B024B"/>
    <w:rsid w:val="00822960"/>
    <w:rsid w:val="00843E65"/>
    <w:rsid w:val="00862EB7"/>
    <w:rsid w:val="008B5D65"/>
    <w:rsid w:val="009919F2"/>
    <w:rsid w:val="009C6A7C"/>
    <w:rsid w:val="00A41EB5"/>
    <w:rsid w:val="00A53EC5"/>
    <w:rsid w:val="00AA5D5B"/>
    <w:rsid w:val="00AC5EC9"/>
    <w:rsid w:val="00B0612E"/>
    <w:rsid w:val="00B17D6A"/>
    <w:rsid w:val="00B45059"/>
    <w:rsid w:val="00BD01FE"/>
    <w:rsid w:val="00BE290B"/>
    <w:rsid w:val="00C03018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74005"/>
    <w:rsid w:val="00D777DC"/>
    <w:rsid w:val="00D95576"/>
    <w:rsid w:val="00DB1A92"/>
    <w:rsid w:val="00DB618F"/>
    <w:rsid w:val="00DF1594"/>
    <w:rsid w:val="00E620D3"/>
    <w:rsid w:val="00E642FA"/>
    <w:rsid w:val="00E96412"/>
    <w:rsid w:val="00EB27D7"/>
    <w:rsid w:val="00ED6866"/>
    <w:rsid w:val="00F92645"/>
    <w:rsid w:val="00FB58A5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7A14B72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D777DC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203</Words>
  <Characters>1161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9</cp:revision>
  <cp:lastPrinted>2003-08-30T09:32:00Z</cp:lastPrinted>
  <dcterms:created xsi:type="dcterms:W3CDTF">2019-10-09T12:44:00Z</dcterms:created>
  <dcterms:modified xsi:type="dcterms:W3CDTF">2026-03-24T11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